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E97E49" w14:textId="77777777" w:rsidR="004956A6" w:rsidRPr="004956A6" w:rsidRDefault="004956A6" w:rsidP="004956A6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14:paraId="7D074C32" w14:textId="77777777" w:rsidR="00292CF3" w:rsidRDefault="00292CF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EF1D011" w14:textId="45E9D0BA" w:rsidR="00292CF3" w:rsidRDefault="00292CF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F94A76" w14:textId="37AA5102" w:rsidR="00764243" w:rsidRDefault="0076424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F27FC9" w14:textId="411D157D" w:rsidR="00764243" w:rsidRDefault="0076424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CE4397" w14:textId="77777777" w:rsidR="00764243" w:rsidRDefault="0076424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B3E68BC" w14:textId="77777777" w:rsidR="00292CF3" w:rsidRDefault="00292CF3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DBC3194" w14:textId="5DC7F63D" w:rsidR="004956A6" w:rsidRPr="004956A6" w:rsidRDefault="004956A6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56A6">
        <w:rPr>
          <w:rFonts w:ascii="Times New Roman" w:hAnsi="Times New Roman" w:cs="Times New Roman"/>
          <w:b/>
          <w:bCs/>
          <w:sz w:val="24"/>
          <w:szCs w:val="24"/>
        </w:rPr>
        <w:t>YABANCI DİLLER YÜKSEKOKULU</w:t>
      </w:r>
    </w:p>
    <w:p w14:paraId="57C6CF35" w14:textId="77777777" w:rsidR="004956A6" w:rsidRPr="004956A6" w:rsidRDefault="004956A6" w:rsidP="004956A6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56A6">
        <w:rPr>
          <w:rFonts w:ascii="Times New Roman" w:hAnsi="Times New Roman" w:cs="Times New Roman"/>
          <w:b/>
          <w:bCs/>
          <w:sz w:val="24"/>
          <w:szCs w:val="24"/>
        </w:rPr>
        <w:t>İngilizce Düzey Belirleme Sözlü Sınav Tutanağı</w:t>
      </w:r>
    </w:p>
    <w:p w14:paraId="0108194C" w14:textId="77777777" w:rsidR="004956A6" w:rsidRPr="004956A6" w:rsidRDefault="004956A6" w:rsidP="004956A6">
      <w:pPr>
        <w:spacing w:after="0" w:line="240" w:lineRule="auto"/>
        <w:rPr>
          <w:rFonts w:ascii="Times New Roman" w:hAnsi="Times New Roman" w:cs="Times New Roman"/>
          <w:b/>
          <w:color w:val="002060"/>
          <w:sz w:val="24"/>
          <w:szCs w:val="24"/>
        </w:rPr>
      </w:pPr>
    </w:p>
    <w:p w14:paraId="17A59C59" w14:textId="77777777" w:rsidR="004956A6" w:rsidRPr="004956A6" w:rsidRDefault="004956A6" w:rsidP="004956A6">
      <w:pPr>
        <w:pStyle w:val="NoSpacing"/>
        <w:spacing w:before="120"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76BCBC3" w14:textId="1ABA46D4" w:rsidR="004956A6" w:rsidRPr="004956A6" w:rsidRDefault="004956A6" w:rsidP="004956A6">
      <w:pPr>
        <w:pStyle w:val="NoSpacing"/>
        <w:spacing w:before="120" w:after="12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956A6">
        <w:rPr>
          <w:rFonts w:ascii="Times New Roman" w:hAnsi="Times New Roman" w:cs="Times New Roman"/>
          <w:sz w:val="24"/>
          <w:szCs w:val="24"/>
        </w:rPr>
        <w:t xml:space="preserve">Antalya Bilim Üniversitesi Yabancı Diller Yüksekokulu İngilizce Sözlü Seviye Tespit Sınavı </w:t>
      </w:r>
      <w:proofErr w:type="gramStart"/>
      <w:r w:rsidRPr="004956A6">
        <w:rPr>
          <w:rFonts w:ascii="Times New Roman" w:hAnsi="Times New Roman" w:cs="Times New Roman"/>
          <w:sz w:val="24"/>
          <w:szCs w:val="24"/>
        </w:rPr>
        <w:t>.....</w:t>
      </w:r>
      <w:proofErr w:type="gramEnd"/>
      <w:r w:rsidRPr="004956A6">
        <w:rPr>
          <w:rFonts w:ascii="Times New Roman" w:hAnsi="Times New Roman" w:cs="Times New Roman"/>
          <w:sz w:val="24"/>
          <w:szCs w:val="24"/>
        </w:rPr>
        <w:t>/...../20</w:t>
      </w:r>
      <w:r w:rsidR="00A72A4A">
        <w:rPr>
          <w:rFonts w:ascii="Times New Roman" w:hAnsi="Times New Roman" w:cs="Times New Roman"/>
          <w:sz w:val="24"/>
          <w:szCs w:val="24"/>
        </w:rPr>
        <w:t>…</w:t>
      </w:r>
      <w:r w:rsidRPr="004956A6">
        <w:rPr>
          <w:rFonts w:ascii="Times New Roman" w:hAnsi="Times New Roman" w:cs="Times New Roman"/>
          <w:sz w:val="24"/>
          <w:szCs w:val="24"/>
        </w:rPr>
        <w:t xml:space="preserve"> tarihinde, saat .................... Antalya Bilim Üniversitesi Şehir </w:t>
      </w:r>
      <w:r w:rsidR="00A72A4A">
        <w:rPr>
          <w:rFonts w:ascii="Times New Roman" w:hAnsi="Times New Roman" w:cs="Times New Roman"/>
          <w:sz w:val="24"/>
          <w:szCs w:val="24"/>
        </w:rPr>
        <w:t xml:space="preserve">İçi </w:t>
      </w:r>
      <w:r w:rsidRPr="004956A6">
        <w:rPr>
          <w:rFonts w:ascii="Times New Roman" w:hAnsi="Times New Roman" w:cs="Times New Roman"/>
          <w:sz w:val="24"/>
          <w:szCs w:val="24"/>
        </w:rPr>
        <w:t xml:space="preserve">Yerleşkesi </w:t>
      </w:r>
      <w:proofErr w:type="gramStart"/>
      <w:r w:rsidRPr="004956A6">
        <w:rPr>
          <w:rFonts w:ascii="Times New Roman" w:hAnsi="Times New Roman" w:cs="Times New Roman"/>
          <w:sz w:val="24"/>
          <w:szCs w:val="24"/>
        </w:rPr>
        <w:t>………</w:t>
      </w:r>
      <w:proofErr w:type="gramEnd"/>
      <w:r w:rsidRPr="004956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56A6">
        <w:rPr>
          <w:rFonts w:ascii="Times New Roman" w:hAnsi="Times New Roman" w:cs="Times New Roman"/>
          <w:sz w:val="24"/>
          <w:szCs w:val="24"/>
        </w:rPr>
        <w:t>nolu</w:t>
      </w:r>
      <w:proofErr w:type="spellEnd"/>
      <w:r w:rsidRPr="004956A6">
        <w:rPr>
          <w:rFonts w:ascii="Times New Roman" w:hAnsi="Times New Roman" w:cs="Times New Roman"/>
          <w:sz w:val="24"/>
          <w:szCs w:val="24"/>
        </w:rPr>
        <w:t xml:space="preserve"> salonunda yapılmıştır. </w:t>
      </w:r>
    </w:p>
    <w:p w14:paraId="0D74D1FB" w14:textId="77777777" w:rsidR="004956A6" w:rsidRPr="004956A6" w:rsidRDefault="004956A6" w:rsidP="004956A6">
      <w:pPr>
        <w:pStyle w:val="NoSpacing"/>
        <w:spacing w:before="120" w:after="12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55A8515D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35464C0E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tbl>
      <w:tblPr>
        <w:tblW w:w="9185" w:type="dxa"/>
        <w:tblInd w:w="-5" w:type="dxa"/>
        <w:tblLook w:val="04A0" w:firstRow="1" w:lastRow="0" w:firstColumn="1" w:lastColumn="0" w:noHBand="0" w:noVBand="1"/>
      </w:tblPr>
      <w:tblGrid>
        <w:gridCol w:w="2807"/>
        <w:gridCol w:w="4393"/>
        <w:gridCol w:w="1985"/>
      </w:tblGrid>
      <w:tr w:rsidR="004956A6" w:rsidRPr="004956A6" w14:paraId="6A51E2DA" w14:textId="77777777" w:rsidTr="00A72A4A">
        <w:trPr>
          <w:trHeight w:val="420"/>
        </w:trPr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084CF" w14:textId="77777777" w:rsidR="004956A6" w:rsidRPr="004956A6" w:rsidRDefault="004956A6" w:rsidP="0048741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4956A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T.C. Kimlik No.</w:t>
            </w:r>
          </w:p>
        </w:tc>
        <w:tc>
          <w:tcPr>
            <w:tcW w:w="43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3DD3B" w14:textId="77777777" w:rsidR="004956A6" w:rsidRPr="004956A6" w:rsidRDefault="004956A6" w:rsidP="004956A6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4956A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dı - Soyadı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AE6B7" w14:textId="77777777" w:rsidR="004956A6" w:rsidRPr="004956A6" w:rsidRDefault="004956A6" w:rsidP="004956A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4956A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Puan (100 üzerinden)</w:t>
            </w:r>
          </w:p>
        </w:tc>
      </w:tr>
      <w:tr w:rsidR="004956A6" w:rsidRPr="004956A6" w14:paraId="45FF296E" w14:textId="77777777" w:rsidTr="00A72A4A">
        <w:trPr>
          <w:trHeight w:val="639"/>
        </w:trPr>
        <w:tc>
          <w:tcPr>
            <w:tcW w:w="2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8C672" w14:textId="77777777" w:rsidR="004956A6" w:rsidRPr="004956A6" w:rsidRDefault="004956A6" w:rsidP="00487410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1E9EA" w14:textId="77777777" w:rsidR="004956A6" w:rsidRPr="004956A6" w:rsidRDefault="004956A6" w:rsidP="0048741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7A26E" w14:textId="77777777" w:rsidR="004956A6" w:rsidRPr="004956A6" w:rsidRDefault="004956A6" w:rsidP="004956A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8E54823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3F0D4520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7B21B15E" w14:textId="31D85FCE" w:rsid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54E0421E" w14:textId="77777777" w:rsidR="00292CF3" w:rsidRPr="004956A6" w:rsidRDefault="00292CF3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569E4DB2" w14:textId="77777777" w:rsidR="004956A6" w:rsidRPr="004956A6" w:rsidRDefault="004956A6" w:rsidP="004956A6">
      <w:pPr>
        <w:pStyle w:val="NoSpacing"/>
        <w:ind w:firstLine="142"/>
        <w:rPr>
          <w:rFonts w:ascii="Times New Roman" w:hAnsi="Times New Roman" w:cs="Times New Roman"/>
          <w:sz w:val="24"/>
          <w:szCs w:val="24"/>
        </w:rPr>
      </w:pPr>
      <w:r w:rsidRPr="004956A6">
        <w:rPr>
          <w:rFonts w:ascii="Times New Roman" w:hAnsi="Times New Roman" w:cs="Times New Roman"/>
          <w:sz w:val="24"/>
          <w:szCs w:val="24"/>
        </w:rPr>
        <w:t>Öğrenci İmza:</w:t>
      </w:r>
    </w:p>
    <w:p w14:paraId="12178AE5" w14:textId="77777777" w:rsidR="004956A6" w:rsidRPr="004956A6" w:rsidRDefault="004956A6" w:rsidP="004956A6">
      <w:pPr>
        <w:pStyle w:val="NoSpacing"/>
        <w:ind w:firstLine="142"/>
        <w:rPr>
          <w:rFonts w:ascii="Times New Roman" w:hAnsi="Times New Roman" w:cs="Times New Roman"/>
          <w:sz w:val="24"/>
          <w:szCs w:val="24"/>
        </w:rPr>
      </w:pPr>
    </w:p>
    <w:p w14:paraId="2C3835E1" w14:textId="77777777" w:rsidR="004956A6" w:rsidRPr="004956A6" w:rsidRDefault="004956A6" w:rsidP="004956A6">
      <w:pPr>
        <w:pStyle w:val="NoSpacing"/>
        <w:ind w:firstLine="142"/>
        <w:rPr>
          <w:rFonts w:ascii="Times New Roman" w:hAnsi="Times New Roman" w:cs="Times New Roman"/>
          <w:sz w:val="24"/>
          <w:szCs w:val="24"/>
        </w:rPr>
      </w:pPr>
    </w:p>
    <w:p w14:paraId="0377C58B" w14:textId="77777777" w:rsidR="004956A6" w:rsidRPr="004956A6" w:rsidRDefault="004956A6" w:rsidP="004956A6">
      <w:pPr>
        <w:pStyle w:val="NoSpacing"/>
        <w:ind w:firstLine="142"/>
        <w:rPr>
          <w:rFonts w:ascii="Times New Roman" w:hAnsi="Times New Roman" w:cs="Times New Roman"/>
          <w:sz w:val="24"/>
          <w:szCs w:val="24"/>
        </w:rPr>
      </w:pPr>
    </w:p>
    <w:p w14:paraId="24E21FF1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11F02E1B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46257536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4862E2AE" w14:textId="475AF880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149F0C39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34A4A679" w14:textId="77777777" w:rsidR="004956A6" w:rsidRPr="004956A6" w:rsidRDefault="004956A6" w:rsidP="004956A6">
      <w:pPr>
        <w:pStyle w:val="NoSpacing"/>
        <w:ind w:firstLine="708"/>
        <w:rPr>
          <w:rFonts w:ascii="Times New Roman" w:hAnsi="Times New Roman" w:cs="Times New Roman"/>
          <w:sz w:val="24"/>
          <w:szCs w:val="24"/>
        </w:rPr>
      </w:pPr>
    </w:p>
    <w:p w14:paraId="2B93398A" w14:textId="77471241" w:rsidR="004956A6" w:rsidRPr="004956A6" w:rsidRDefault="00292CF3" w:rsidP="004956A6">
      <w:pPr>
        <w:pStyle w:val="NoSpacing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4956A6" w:rsidRPr="004956A6">
        <w:rPr>
          <w:rFonts w:ascii="Times New Roman" w:hAnsi="Times New Roman" w:cs="Times New Roman"/>
          <w:sz w:val="24"/>
          <w:szCs w:val="24"/>
        </w:rPr>
        <w:t>İmza</w:t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956A6" w:rsidRPr="004956A6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956A6" w:rsidRPr="004956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56A6" w:rsidRPr="004956A6">
        <w:rPr>
          <w:rFonts w:ascii="Times New Roman" w:hAnsi="Times New Roman" w:cs="Times New Roman"/>
          <w:sz w:val="24"/>
          <w:szCs w:val="24"/>
        </w:rPr>
        <w:t>İmza</w:t>
      </w:r>
      <w:proofErr w:type="spellEnd"/>
      <w:r w:rsidR="004956A6" w:rsidRPr="004956A6">
        <w:rPr>
          <w:rFonts w:ascii="Times New Roman" w:hAnsi="Times New Roman" w:cs="Times New Roman"/>
          <w:sz w:val="24"/>
          <w:szCs w:val="24"/>
        </w:rPr>
        <w:tab/>
      </w:r>
      <w:r w:rsidR="004956A6" w:rsidRPr="004956A6">
        <w:rPr>
          <w:rFonts w:ascii="Times New Roman" w:hAnsi="Times New Roman" w:cs="Times New Roman"/>
          <w:sz w:val="24"/>
          <w:szCs w:val="24"/>
        </w:rPr>
        <w:tab/>
      </w:r>
    </w:p>
    <w:p w14:paraId="4A1324D8" w14:textId="1A2D4272" w:rsidR="004956A6" w:rsidRPr="004956A6" w:rsidRDefault="004956A6" w:rsidP="00292CF3">
      <w:pPr>
        <w:pStyle w:val="NoSpacing"/>
        <w:ind w:left="708"/>
        <w:rPr>
          <w:rFonts w:ascii="Times New Roman" w:hAnsi="Times New Roman" w:cs="Times New Roman"/>
          <w:sz w:val="24"/>
          <w:szCs w:val="24"/>
        </w:rPr>
      </w:pPr>
      <w:r w:rsidRPr="004956A6">
        <w:rPr>
          <w:rFonts w:ascii="Times New Roman" w:hAnsi="Times New Roman" w:cs="Times New Roman"/>
          <w:sz w:val="24"/>
          <w:szCs w:val="24"/>
        </w:rPr>
        <w:t xml:space="preserve">        </w:t>
      </w:r>
      <w:proofErr w:type="spellStart"/>
      <w:r w:rsidR="00292CF3">
        <w:rPr>
          <w:rFonts w:ascii="Times New Roman" w:hAnsi="Times New Roman" w:cs="Times New Roman"/>
          <w:sz w:val="24"/>
          <w:szCs w:val="24"/>
        </w:rPr>
        <w:t>Öğr</w:t>
      </w:r>
      <w:proofErr w:type="spellEnd"/>
      <w:r w:rsidR="00292CF3">
        <w:rPr>
          <w:rFonts w:ascii="Times New Roman" w:hAnsi="Times New Roman" w:cs="Times New Roman"/>
          <w:sz w:val="24"/>
          <w:szCs w:val="24"/>
        </w:rPr>
        <w:t xml:space="preserve">. Gör. </w:t>
      </w:r>
      <w:r w:rsidRPr="004956A6">
        <w:rPr>
          <w:rFonts w:ascii="Times New Roman" w:hAnsi="Times New Roman" w:cs="Times New Roman"/>
          <w:sz w:val="24"/>
          <w:szCs w:val="24"/>
        </w:rPr>
        <w:tab/>
      </w:r>
      <w:r w:rsidRPr="004956A6">
        <w:rPr>
          <w:rFonts w:ascii="Times New Roman" w:hAnsi="Times New Roman" w:cs="Times New Roman"/>
          <w:sz w:val="24"/>
          <w:szCs w:val="24"/>
        </w:rPr>
        <w:tab/>
      </w:r>
      <w:r w:rsidRPr="004956A6">
        <w:rPr>
          <w:rFonts w:ascii="Times New Roman" w:hAnsi="Times New Roman" w:cs="Times New Roman"/>
          <w:sz w:val="24"/>
          <w:szCs w:val="24"/>
        </w:rPr>
        <w:tab/>
      </w:r>
      <w:r w:rsidRPr="004956A6">
        <w:rPr>
          <w:rFonts w:ascii="Times New Roman" w:hAnsi="Times New Roman" w:cs="Times New Roman"/>
          <w:sz w:val="24"/>
          <w:szCs w:val="24"/>
        </w:rPr>
        <w:tab/>
      </w:r>
      <w:r w:rsidRPr="004956A6">
        <w:rPr>
          <w:rFonts w:ascii="Times New Roman" w:hAnsi="Times New Roman" w:cs="Times New Roman"/>
          <w:sz w:val="24"/>
          <w:szCs w:val="24"/>
        </w:rPr>
        <w:tab/>
      </w:r>
      <w:r w:rsidR="00292CF3" w:rsidRPr="004956A6">
        <w:rPr>
          <w:rFonts w:ascii="Times New Roman" w:hAnsi="Times New Roman" w:cs="Times New Roman"/>
          <w:sz w:val="24"/>
          <w:szCs w:val="24"/>
        </w:rPr>
        <w:t xml:space="preserve">      </w:t>
      </w:r>
      <w:r w:rsidR="00292CF3">
        <w:rPr>
          <w:rFonts w:ascii="Times New Roman" w:hAnsi="Times New Roman" w:cs="Times New Roman"/>
          <w:sz w:val="24"/>
          <w:szCs w:val="24"/>
        </w:rPr>
        <w:t xml:space="preserve">  </w:t>
      </w:r>
      <w:r w:rsidR="00292CF3" w:rsidRPr="004956A6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292CF3">
        <w:rPr>
          <w:rFonts w:ascii="Times New Roman" w:hAnsi="Times New Roman" w:cs="Times New Roman"/>
          <w:sz w:val="24"/>
          <w:szCs w:val="24"/>
        </w:rPr>
        <w:t>Öğr</w:t>
      </w:r>
      <w:proofErr w:type="spellEnd"/>
      <w:r w:rsidR="00292CF3">
        <w:rPr>
          <w:rFonts w:ascii="Times New Roman" w:hAnsi="Times New Roman" w:cs="Times New Roman"/>
          <w:sz w:val="24"/>
          <w:szCs w:val="24"/>
        </w:rPr>
        <w:t>. Gör.</w:t>
      </w:r>
    </w:p>
    <w:p w14:paraId="5B7957C5" w14:textId="77777777" w:rsidR="004956A6" w:rsidRPr="004956A6" w:rsidRDefault="004956A6" w:rsidP="004956A6">
      <w:pPr>
        <w:rPr>
          <w:rFonts w:ascii="Times New Roman" w:hAnsi="Times New Roman" w:cs="Times New Roman"/>
          <w:sz w:val="24"/>
          <w:szCs w:val="24"/>
        </w:rPr>
      </w:pPr>
    </w:p>
    <w:p w14:paraId="455E6D9A" w14:textId="77777777" w:rsidR="00FC29C2" w:rsidRPr="004956A6" w:rsidRDefault="00FC29C2" w:rsidP="004956A6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FC29C2" w:rsidRPr="004956A6" w:rsidSect="00292CF3">
      <w:headerReference w:type="default" r:id="rId7"/>
      <w:footerReference w:type="default" r:id="rId8"/>
      <w:pgSz w:w="11906" w:h="16838"/>
      <w:pgMar w:top="1417" w:right="1417" w:bottom="990" w:left="1417" w:header="711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6F217C" w14:textId="77777777" w:rsidR="00F07EEA" w:rsidRDefault="00F07EEA" w:rsidP="002276FA">
      <w:pPr>
        <w:spacing w:after="0" w:line="240" w:lineRule="auto"/>
      </w:pPr>
      <w:r>
        <w:separator/>
      </w:r>
    </w:p>
  </w:endnote>
  <w:endnote w:type="continuationSeparator" w:id="0">
    <w:p w14:paraId="39A1DA8E" w14:textId="77777777" w:rsidR="00F07EEA" w:rsidRDefault="00F07EEA" w:rsidP="002276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8B7583" w14:textId="77777777" w:rsidR="00292CF3" w:rsidRDefault="00292CF3" w:rsidP="00292CF3">
    <w:pPr>
      <w:pStyle w:val="NoSpacing"/>
      <w:rPr>
        <w:rFonts w:ascii="Times New Roman" w:hAnsi="Times New Roman"/>
        <w:i/>
        <w:sz w:val="24"/>
        <w:szCs w:val="24"/>
      </w:rPr>
    </w:pPr>
  </w:p>
  <w:p w14:paraId="26F72078" w14:textId="6DA77F84" w:rsidR="00292CF3" w:rsidRPr="00BC5510" w:rsidRDefault="00292CF3" w:rsidP="00292CF3">
    <w:pPr>
      <w:pStyle w:val="NoSpacing"/>
      <w:rPr>
        <w:rFonts w:ascii="Times New Roman" w:hAnsi="Times New Roman"/>
        <w:i/>
        <w:sz w:val="24"/>
        <w:szCs w:val="24"/>
      </w:rPr>
    </w:pPr>
    <w:r w:rsidRPr="00347DCB">
      <w:rPr>
        <w:rFonts w:ascii="Times New Roman" w:hAnsi="Times New Roman"/>
        <w:i/>
        <w:sz w:val="24"/>
        <w:szCs w:val="24"/>
      </w:rPr>
      <w:t xml:space="preserve">Form </w:t>
    </w:r>
    <w:proofErr w:type="gramStart"/>
    <w:r w:rsidRPr="00347DCB">
      <w:rPr>
        <w:rFonts w:ascii="Times New Roman" w:hAnsi="Times New Roman"/>
        <w:i/>
        <w:sz w:val="24"/>
        <w:szCs w:val="24"/>
      </w:rPr>
      <w:t>No:YD</w:t>
    </w:r>
    <w:proofErr w:type="gramEnd"/>
    <w:r w:rsidRPr="00347DCB">
      <w:rPr>
        <w:rFonts w:ascii="Times New Roman" w:hAnsi="Times New Roman"/>
        <w:i/>
        <w:sz w:val="24"/>
        <w:szCs w:val="24"/>
      </w:rPr>
      <w:t>-FR-000</w:t>
    </w:r>
    <w:r w:rsidR="00E50650">
      <w:rPr>
        <w:rFonts w:ascii="Times New Roman" w:hAnsi="Times New Roman"/>
        <w:i/>
        <w:color w:val="FF0000"/>
        <w:sz w:val="24"/>
        <w:szCs w:val="24"/>
      </w:rPr>
      <w:t>5</w:t>
    </w:r>
    <w:r w:rsidRPr="00347DCB">
      <w:rPr>
        <w:rFonts w:ascii="Times New Roman" w:hAnsi="Times New Roman"/>
        <w:i/>
        <w:sz w:val="24"/>
        <w:szCs w:val="24"/>
      </w:rPr>
      <w:t xml:space="preserve"> Yayın Tarihi:03.05.2018 Değ.No:0 Değ. Tarihi:-</w:t>
    </w:r>
  </w:p>
  <w:p w14:paraId="4C776977" w14:textId="77777777" w:rsidR="002276FA" w:rsidRDefault="002276FA">
    <w:pPr>
      <w:pStyle w:val="Footer"/>
    </w:pPr>
  </w:p>
  <w:p w14:paraId="1C15D26C" w14:textId="77777777" w:rsidR="007D1530" w:rsidRPr="00402458" w:rsidRDefault="00E50650" w:rsidP="004024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83F2C3" w14:textId="77777777" w:rsidR="00F07EEA" w:rsidRDefault="00F07EEA" w:rsidP="002276FA">
      <w:pPr>
        <w:spacing w:after="0" w:line="240" w:lineRule="auto"/>
      </w:pPr>
      <w:r>
        <w:separator/>
      </w:r>
    </w:p>
  </w:footnote>
  <w:footnote w:type="continuationSeparator" w:id="0">
    <w:p w14:paraId="6C2E159C" w14:textId="77777777" w:rsidR="00F07EEA" w:rsidRDefault="00F07EEA" w:rsidP="002276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9C4BC5" w14:textId="105770C0" w:rsidR="00292CF3" w:rsidRDefault="00E50650" w:rsidP="00292CF3">
    <w:pPr>
      <w:pStyle w:val="NoSpacing"/>
      <w:ind w:left="3540"/>
      <w:rPr>
        <w:rFonts w:ascii="Times New Roman" w:hAnsi="Times New Roman"/>
        <w:b/>
        <w:sz w:val="24"/>
        <w:szCs w:val="24"/>
      </w:rPr>
    </w:pPr>
    <w:r>
      <w:rPr>
        <w:noProof/>
      </w:rPr>
      <w:object w:dxaOrig="1440" w:dyaOrig="1440" w14:anchorId="27D3F07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49.1pt;margin-top:-15.9pt;width:175.5pt;height:36pt;z-index:-251658752">
          <v:imagedata r:id="rId1" o:title=""/>
        </v:shape>
        <o:OLEObject Type="Embed" ProgID="Visio.Drawing.15" ShapeID="_x0000_s2049" DrawAspect="Content" ObjectID="_1589633510" r:id="rId2"/>
      </w:object>
    </w:r>
    <w:r w:rsidR="00292CF3">
      <w:rPr>
        <w:rFonts w:ascii="Times New Roman" w:hAnsi="Times New Roman"/>
        <w:b/>
        <w:sz w:val="24"/>
        <w:szCs w:val="24"/>
      </w:rPr>
      <w:t>ANTALYA BİLİM ÜNİVERSİTESİ                                                          YABANCI DİLLER YÜKSEKOKULU</w:t>
    </w:r>
  </w:p>
  <w:p w14:paraId="21DFCBE1" w14:textId="13D87D00" w:rsidR="004956A6" w:rsidRPr="00292CF3" w:rsidRDefault="00292CF3" w:rsidP="00292CF3">
    <w:pPr>
      <w:pStyle w:val="NoSpacing"/>
      <w:ind w:left="1416" w:firstLine="708"/>
      <w:rPr>
        <w:rFonts w:ascii="Times New Roman" w:hAnsi="Times New Roman"/>
        <w:b/>
        <w:sz w:val="24"/>
        <w:szCs w:val="24"/>
      </w:rPr>
    </w:pPr>
    <w:r w:rsidRPr="004956A6">
      <w:rPr>
        <w:rFonts w:ascii="Times New Roman" w:hAnsi="Times New Roman" w:cs="Times New Roman"/>
        <w:b/>
        <w:bCs/>
        <w:sz w:val="24"/>
        <w:szCs w:val="24"/>
      </w:rPr>
      <w:t>İNGİLİZCE DÜZEY BELİRLEME SÖZLÜ SINAV TUTANAĞI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D2499D"/>
    <w:multiLevelType w:val="hybridMultilevel"/>
    <w:tmpl w:val="5A04AEC0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316172"/>
    <w:multiLevelType w:val="hybridMultilevel"/>
    <w:tmpl w:val="F5C054E6"/>
    <w:lvl w:ilvl="0" w:tplc="2C484EEA">
      <w:start w:val="1"/>
      <w:numFmt w:val="decimal"/>
      <w:lvlText w:val="%1)"/>
      <w:lvlJc w:val="left"/>
      <w:pPr>
        <w:ind w:left="502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703452"/>
    <w:multiLevelType w:val="hybridMultilevel"/>
    <w:tmpl w:val="4D0E6B8C"/>
    <w:lvl w:ilvl="0" w:tplc="5E6E1AA4">
      <w:start w:val="1"/>
      <w:numFmt w:val="decimal"/>
      <w:lvlText w:val="%1)"/>
      <w:lvlJc w:val="left"/>
      <w:pPr>
        <w:ind w:left="644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364" w:hanging="360"/>
      </w:pPr>
    </w:lvl>
    <w:lvl w:ilvl="2" w:tplc="041F001B" w:tentative="1">
      <w:start w:val="1"/>
      <w:numFmt w:val="lowerRoman"/>
      <w:lvlText w:val="%3."/>
      <w:lvlJc w:val="right"/>
      <w:pPr>
        <w:ind w:left="2084" w:hanging="180"/>
      </w:pPr>
    </w:lvl>
    <w:lvl w:ilvl="3" w:tplc="041F000F" w:tentative="1">
      <w:start w:val="1"/>
      <w:numFmt w:val="decimal"/>
      <w:lvlText w:val="%4."/>
      <w:lvlJc w:val="left"/>
      <w:pPr>
        <w:ind w:left="2804" w:hanging="360"/>
      </w:pPr>
    </w:lvl>
    <w:lvl w:ilvl="4" w:tplc="041F0019" w:tentative="1">
      <w:start w:val="1"/>
      <w:numFmt w:val="lowerLetter"/>
      <w:lvlText w:val="%5."/>
      <w:lvlJc w:val="left"/>
      <w:pPr>
        <w:ind w:left="3524" w:hanging="360"/>
      </w:pPr>
    </w:lvl>
    <w:lvl w:ilvl="5" w:tplc="041F001B" w:tentative="1">
      <w:start w:val="1"/>
      <w:numFmt w:val="lowerRoman"/>
      <w:lvlText w:val="%6."/>
      <w:lvlJc w:val="right"/>
      <w:pPr>
        <w:ind w:left="4244" w:hanging="180"/>
      </w:pPr>
    </w:lvl>
    <w:lvl w:ilvl="6" w:tplc="041F000F" w:tentative="1">
      <w:start w:val="1"/>
      <w:numFmt w:val="decimal"/>
      <w:lvlText w:val="%7."/>
      <w:lvlJc w:val="left"/>
      <w:pPr>
        <w:ind w:left="4964" w:hanging="360"/>
      </w:pPr>
    </w:lvl>
    <w:lvl w:ilvl="7" w:tplc="041F0019" w:tentative="1">
      <w:start w:val="1"/>
      <w:numFmt w:val="lowerLetter"/>
      <w:lvlText w:val="%8."/>
      <w:lvlJc w:val="left"/>
      <w:pPr>
        <w:ind w:left="5684" w:hanging="360"/>
      </w:pPr>
    </w:lvl>
    <w:lvl w:ilvl="8" w:tplc="041F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05266CC"/>
    <w:multiLevelType w:val="hybridMultilevel"/>
    <w:tmpl w:val="F5C054E6"/>
    <w:lvl w:ilvl="0" w:tplc="2C484EEA">
      <w:start w:val="1"/>
      <w:numFmt w:val="decimal"/>
      <w:lvlText w:val="%1)"/>
      <w:lvlJc w:val="left"/>
      <w:pPr>
        <w:ind w:left="502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DB6F58"/>
    <w:multiLevelType w:val="hybridMultilevel"/>
    <w:tmpl w:val="73863958"/>
    <w:lvl w:ilvl="0" w:tplc="359E6EF6">
      <w:start w:val="2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BF380D"/>
    <w:multiLevelType w:val="hybridMultilevel"/>
    <w:tmpl w:val="0272076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B13B03"/>
    <w:multiLevelType w:val="hybridMultilevel"/>
    <w:tmpl w:val="EFE27290"/>
    <w:lvl w:ilvl="0" w:tplc="2C484EEA">
      <w:start w:val="1"/>
      <w:numFmt w:val="decimal"/>
      <w:lvlText w:val="%1)"/>
      <w:lvlJc w:val="left"/>
      <w:pPr>
        <w:ind w:left="360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F33C26"/>
    <w:multiLevelType w:val="hybridMultilevel"/>
    <w:tmpl w:val="EFE27290"/>
    <w:lvl w:ilvl="0" w:tplc="2C484EEA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DE40C62"/>
    <w:multiLevelType w:val="hybridMultilevel"/>
    <w:tmpl w:val="21D8E76E"/>
    <w:lvl w:ilvl="0" w:tplc="2C484EEA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4"/>
  </w:num>
  <w:num w:numId="5">
    <w:abstractNumId w:val="6"/>
  </w:num>
  <w:num w:numId="6">
    <w:abstractNumId w:val="5"/>
  </w:num>
  <w:num w:numId="7">
    <w:abstractNumId w:val="7"/>
  </w:num>
  <w:num w:numId="8">
    <w:abstractNumId w:val="0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2C5E"/>
    <w:rsid w:val="0001731C"/>
    <w:rsid w:val="000326AD"/>
    <w:rsid w:val="000E436F"/>
    <w:rsid w:val="001B5D70"/>
    <w:rsid w:val="002276FA"/>
    <w:rsid w:val="002463BF"/>
    <w:rsid w:val="00292CF3"/>
    <w:rsid w:val="002F2C5E"/>
    <w:rsid w:val="00312C15"/>
    <w:rsid w:val="00347DCB"/>
    <w:rsid w:val="004956A6"/>
    <w:rsid w:val="004C17B1"/>
    <w:rsid w:val="00537BE3"/>
    <w:rsid w:val="0058306A"/>
    <w:rsid w:val="00671623"/>
    <w:rsid w:val="00734A92"/>
    <w:rsid w:val="00764243"/>
    <w:rsid w:val="0078448F"/>
    <w:rsid w:val="00861952"/>
    <w:rsid w:val="008F0ABD"/>
    <w:rsid w:val="00A72A4A"/>
    <w:rsid w:val="00AB0F1C"/>
    <w:rsid w:val="00B461D8"/>
    <w:rsid w:val="00B65033"/>
    <w:rsid w:val="00BF0628"/>
    <w:rsid w:val="00C318F3"/>
    <w:rsid w:val="00CC300F"/>
    <w:rsid w:val="00D620A2"/>
    <w:rsid w:val="00E50650"/>
    <w:rsid w:val="00E867E0"/>
    <w:rsid w:val="00E94740"/>
    <w:rsid w:val="00EA76E5"/>
    <w:rsid w:val="00EC46DB"/>
    <w:rsid w:val="00F07EEA"/>
    <w:rsid w:val="00F96FF5"/>
    <w:rsid w:val="00FC29C2"/>
    <w:rsid w:val="00FD67BE"/>
    <w:rsid w:val="00FE7E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52FA9431"/>
  <w15:chartTrackingRefBased/>
  <w15:docId w15:val="{7EFD2F3B-97E7-46EA-87F5-780C1B7FD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2C5E"/>
    <w:pPr>
      <w:spacing w:after="200" w:line="276" w:lineRule="auto"/>
    </w:pPr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2F2C5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2C5E"/>
    <w:rPr>
      <w:rFonts w:eastAsiaTheme="minorEastAsia"/>
    </w:rPr>
  </w:style>
  <w:style w:type="paragraph" w:styleId="NoSpacing">
    <w:name w:val="No Spacing"/>
    <w:uiPriority w:val="1"/>
    <w:qFormat/>
    <w:rsid w:val="002F2C5E"/>
    <w:pPr>
      <w:spacing w:after="0" w:line="240" w:lineRule="auto"/>
    </w:pPr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76F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76FA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276F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76FA"/>
    <w:rPr>
      <w:rFonts w:ascii="Segoe UI" w:eastAsiaTheme="minorEastAsia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FC29C2"/>
    <w:pPr>
      <w:ind w:left="720"/>
      <w:contextualSpacing/>
    </w:pPr>
  </w:style>
  <w:style w:type="table" w:styleId="TableGrid">
    <w:name w:val="Table Grid"/>
    <w:basedOn w:val="TableNormal"/>
    <w:uiPriority w:val="59"/>
    <w:rsid w:val="00FC29C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188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3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7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71</Words>
  <Characters>40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ntalya International University</Company>
  <LinksUpToDate>false</LinksUpToDate>
  <CharactersWithSpaces>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ne Dinç Öztürk</dc:creator>
  <cp:keywords/>
  <dc:description/>
  <cp:lastModifiedBy>Hatice Karaçelik</cp:lastModifiedBy>
  <cp:revision>9</cp:revision>
  <cp:lastPrinted>2018-01-09T11:31:00Z</cp:lastPrinted>
  <dcterms:created xsi:type="dcterms:W3CDTF">2018-01-09T11:32:00Z</dcterms:created>
  <dcterms:modified xsi:type="dcterms:W3CDTF">2018-06-04T13:05:00Z</dcterms:modified>
</cp:coreProperties>
</file>